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AC6056" w:rsidRPr="00C0390D" w:rsidRDefault="00AC6056" w:rsidP="002E5F7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E5F7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FB3C50" w:rsidRPr="0068310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</w:rPr>
        <w:t>: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683100">
        <w:rPr>
          <w:rFonts w:ascii="Courier New" w:hAnsi="Courier New" w:cs="Courier New"/>
          <w:sz w:val="28"/>
          <w:szCs w:val="28"/>
        </w:rPr>
        <w:t>создание файла и запись в файл</w:t>
      </w:r>
    </w:p>
    <w:p w:rsidR="00683100" w:rsidRPr="00683100" w:rsidRDefault="00683100" w:rsidP="00683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тение из 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6E1167" w:rsidRDefault="00683100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773D0" w:rsidRDefault="00C773D0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4E9A90" wp14:editId="2A838AD4">
            <wp:extent cx="5743575" cy="143827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</w:p>
    <w:p w:rsid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D440C" w:rsidRP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0A028F" wp14:editId="30E535DF">
            <wp:extent cx="6029189" cy="5707380"/>
            <wp:effectExtent l="0" t="0" r="0" b="762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31120" cy="570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Pr="001E7E86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 w:rsidRPr="0068310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9A18E1">
        <w:rPr>
          <w:rFonts w:ascii="Courier New" w:hAnsi="Courier New" w:cs="Courier New"/>
          <w:sz w:val="28"/>
          <w:szCs w:val="28"/>
        </w:rPr>
        <w:t>директорией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D677F3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83100">
        <w:rPr>
          <w:rFonts w:ascii="Courier New" w:hAnsi="Courier New" w:cs="Courier New"/>
          <w:sz w:val="28"/>
          <w:szCs w:val="28"/>
          <w:lang w:val="en-US"/>
        </w:rPr>
        <w:t>writeF</w:t>
      </w:r>
      <w:r w:rsidR="00336540">
        <w:rPr>
          <w:rFonts w:ascii="Courier New" w:hAnsi="Courier New" w:cs="Courier New"/>
          <w:sz w:val="28"/>
          <w:szCs w:val="28"/>
          <w:lang w:val="en-US"/>
        </w:rPr>
        <w:t>ile</w:t>
      </w:r>
      <w:proofErr w:type="spellEnd"/>
      <w:r w:rsidR="006C63B9">
        <w:rPr>
          <w:rFonts w:ascii="Courier New" w:hAnsi="Courier New" w:cs="Courier New"/>
          <w:sz w:val="28"/>
          <w:szCs w:val="28"/>
        </w:rPr>
        <w:t>;</w:t>
      </w:r>
      <w:r w:rsidR="00F56917">
        <w:rPr>
          <w:rFonts w:ascii="Courier New" w:hAnsi="Courier New" w:cs="Courier New"/>
          <w:sz w:val="28"/>
          <w:szCs w:val="28"/>
        </w:rPr>
        <w:t xml:space="preserve">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  <w:r w:rsidR="006C63B9">
        <w:rPr>
          <w:rFonts w:ascii="Courier New" w:hAnsi="Courier New" w:cs="Courier New"/>
          <w:sz w:val="28"/>
          <w:szCs w:val="28"/>
        </w:rPr>
        <w:t xml:space="preserve"> </w:t>
      </w:r>
      <w:r w:rsidR="006C63B9" w:rsidRPr="006C63B9">
        <w:rPr>
          <w:rFonts w:ascii="Courier New" w:hAnsi="Courier New" w:cs="Courier New"/>
          <w:sz w:val="28"/>
          <w:szCs w:val="28"/>
        </w:rPr>
        <w:t>(32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, 2</w:t>
      </w:r>
      <w:r w:rsidR="006C63B9">
        <w:rPr>
          <w:rFonts w:ascii="Courier New" w:hAnsi="Courier New" w:cs="Courier New"/>
          <w:sz w:val="28"/>
          <w:szCs w:val="28"/>
          <w:lang w:val="en-US"/>
        </w:rPr>
        <w:t>GB</w:t>
      </w:r>
      <w:r w:rsidR="006C63B9" w:rsidRPr="006C63B9">
        <w:rPr>
          <w:rFonts w:ascii="Courier New" w:hAnsi="Courier New" w:cs="Courier New"/>
          <w:sz w:val="28"/>
          <w:szCs w:val="28"/>
        </w:rPr>
        <w:t xml:space="preserve"> (64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430E56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AC254C" wp14:editId="4719789A">
            <wp:extent cx="5125946" cy="486000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5946" cy="48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00" w:rsidRPr="00645ADE" w:rsidRDefault="00683100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write</w:t>
      </w:r>
      <w:proofErr w:type="spellEnd"/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Pr="00F80817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F3EFD" w:rsidRP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F80817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8F3EFD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8F3EFD" w:rsidRPr="00FE1F41" w:rsidRDefault="008F3EF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3C14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Readable: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quest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сервер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,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sponse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клиент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08582F">
        <w:rPr>
          <w:rFonts w:ascii="Courier New" w:hAnsi="Courier New" w:cs="Courier New"/>
          <w:sz w:val="28"/>
          <w:szCs w:val="28"/>
          <w:lang w:val="en-US"/>
        </w:rPr>
        <w:t>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</w:t>
      </w:r>
      <w:r w:rsidR="00592FC3">
        <w:rPr>
          <w:rFonts w:ascii="Courier New" w:hAnsi="Courier New" w:cs="Courier New"/>
          <w:sz w:val="28"/>
          <w:szCs w:val="28"/>
          <w:lang w:val="en-US"/>
        </w:rPr>
        <w:t>read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ocess.</w:t>
      </w:r>
      <w:r w:rsidR="00592FC3">
        <w:rPr>
          <w:rFonts w:ascii="Courier New" w:hAnsi="Courier New" w:cs="Courier New"/>
          <w:sz w:val="28"/>
          <w:szCs w:val="28"/>
          <w:lang w:val="en-US"/>
        </w:rPr>
        <w:t>stdin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3C14E7" w:rsidRPr="003C14E7" w:rsidRDefault="003C14E7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3C14E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C14E7"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</w:rPr>
        <w:t xml:space="preserve">режима работы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3C14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ка: автоматический</w:t>
      </w:r>
      <w:r w:rsidRPr="003C14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proofErr w:type="gramStart"/>
      <w:r>
        <w:rPr>
          <w:rFonts w:ascii="Courier New" w:hAnsi="Courier New" w:cs="Courier New"/>
          <w:sz w:val="28"/>
          <w:szCs w:val="28"/>
        </w:rPr>
        <w:t>пошаговый(</w:t>
      </w:r>
      <w:proofErr w:type="gramEnd"/>
      <w:r>
        <w:rPr>
          <w:rFonts w:ascii="Courier New" w:hAnsi="Courier New" w:cs="Courier New"/>
          <w:sz w:val="28"/>
          <w:szCs w:val="28"/>
        </w:rPr>
        <w:t>приостановленный).</w:t>
      </w:r>
    </w:p>
    <w:p w:rsidR="003A2FE7" w:rsidRPr="003C14E7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80F54" w:rsidRPr="003C14E7" w:rsidRDefault="00C80F54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C1F0A" w:rsidRPr="004C1F0A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</w:t>
      </w:r>
    </w:p>
    <w:p w:rsidR="004C1F0A" w:rsidRPr="004C1F0A" w:rsidRDefault="004C1F0A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8B3FD1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14pt" o:ole="">
            <v:imagedata r:id="rId23" o:title=""/>
          </v:shape>
          <o:OLEObject Type="Embed" ProgID="Visio.Drawing.15" ShapeID="_x0000_i1025" DrawAspect="Content" ObjectID="_1697060088" r:id="rId24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D4359F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Pr="00C578C8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C578C8" w:rsidRPr="00C578C8" w:rsidRDefault="00C578C8" w:rsidP="00C578C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403EDFB" wp14:editId="45CD7666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43F414" wp14:editId="27F798FB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80F54" w:rsidRPr="00D4359F" w:rsidRDefault="00C80F54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Pr="004C1F0A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, push(</w:t>
      </w:r>
      <w:r w:rsidRPr="00A53401">
        <w:rPr>
          <w:rFonts w:ascii="Courier New" w:hAnsi="Courier New" w:cs="Courier New"/>
          <w:sz w:val="28"/>
          <w:szCs w:val="28"/>
        </w:rPr>
        <w:t>помещает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в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буфер</w:t>
      </w:r>
      <w:r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FA5D9F" w:rsidRPr="001972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</w:p>
    <w:p w:rsidR="008F3EFD" w:rsidRPr="00C578C8" w:rsidRDefault="008F3EFD" w:rsidP="00C578C8">
      <w:pPr>
        <w:pStyle w:val="a3"/>
        <w:ind w:left="0"/>
        <w:rPr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pt;height:168.6pt" o:ole="">
            <v:imagedata r:id="rId31" o:title=""/>
          </v:shape>
          <o:OLEObject Type="Embed" ProgID="Visio.Drawing.15" ShapeID="_x0000_i1026" DrawAspect="Content" ObjectID="_1697060089" r:id="rId32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89104" cy="4351020"/>
            <wp:effectExtent l="19050" t="19050" r="2159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147" cy="43538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B3FD1" w:rsidRDefault="004D1170" w:rsidP="008F3EFD">
      <w:pPr>
        <w:pStyle w:val="a3"/>
        <w:ind w:left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72740" cy="2255147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349" cy="226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3EFD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_read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75CF3" w:rsidRPr="00D05170" w:rsidRDefault="00175CF3" w:rsidP="00175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  <w:r w:rsidR="008F3EFD">
        <w:rPr>
          <w:rFonts w:ascii="Courier New" w:hAnsi="Courier New" w:cs="Courier New"/>
          <w:sz w:val="28"/>
          <w:szCs w:val="28"/>
          <w:lang w:val="en-US"/>
        </w:rPr>
        <w:t>, paused mode</w:t>
      </w:r>
    </w:p>
    <w:p w:rsidR="00175CF3" w:rsidRPr="00C578C8" w:rsidRDefault="00175CF3" w:rsidP="00175CF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5042" cy="2788920"/>
            <wp:effectExtent l="19050" t="19050" r="27305" b="1143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8549" cy="27946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568" cy="1188720"/>
            <wp:effectExtent l="19050" t="19050" r="2794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350" cy="11896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79725" cy="29641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9163" cy="297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18360" cy="24231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056" cy="244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3EFD" w:rsidRPr="00D05170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, flowing mode</w:t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61760" cy="2753433"/>
            <wp:effectExtent l="19050" t="19050" r="15240" b="279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1734" cy="2757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FC3" w:rsidRPr="003A2FE7" w:rsidRDefault="00592FC3" w:rsidP="00592F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: HTTP request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на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клиенте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, HTTP response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</w:rPr>
        <w:t>на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TCP Sockets, fs write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 w:rsidR="0045396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</w:t>
      </w:r>
      <w:r w:rsidR="00EC273E">
        <w:rPr>
          <w:rFonts w:ascii="Courier New" w:hAnsi="Courier New" w:cs="Courier New"/>
          <w:sz w:val="28"/>
          <w:szCs w:val="28"/>
          <w:lang w:val="en-US"/>
        </w:rPr>
        <w:t>cess.stderr</w:t>
      </w:r>
      <w:proofErr w:type="spellEnd"/>
      <w:r w:rsidR="00EC273E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92FC3" w:rsidRDefault="00592FC3" w:rsidP="00592FC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8F3EFD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8F3EFD">
        <w:rPr>
          <w:rFonts w:ascii="Courier New" w:hAnsi="Courier New" w:cs="Courier New"/>
          <w:sz w:val="28"/>
          <w:szCs w:val="28"/>
          <w:lang w:val="en-US"/>
        </w:rPr>
        <w:t>, _write, write</w:t>
      </w:r>
    </w:p>
    <w:p w:rsidR="008F3EFD" w:rsidRPr="00B905BA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pt;height:114pt" o:ole="">
            <v:imagedata r:id="rId45" o:title=""/>
          </v:shape>
          <o:OLEObject Type="Embed" ProgID="Visio.Drawing.15" ShapeID="_x0000_i1027" DrawAspect="Content" ObjectID="_1697060090" r:id="rId46"/>
        </w:object>
      </w: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61560" cy="1568245"/>
            <wp:effectExtent l="19050" t="19050" r="15240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21" cy="1570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15840" cy="3605052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013" cy="3608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5170" w:rsidRPr="008F3EFD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416686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E37D8B" wp14:editId="0AC2EA41">
            <wp:extent cx="5731404" cy="97536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34999" cy="99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, file -&gt; </w:t>
      </w:r>
      <w:proofErr w:type="spellStart"/>
      <w:r w:rsidR="00416686">
        <w:rPr>
          <w:rFonts w:ascii="Courier New" w:hAnsi="Courier New" w:cs="Courier New"/>
          <w:sz w:val="28"/>
          <w:szCs w:val="28"/>
          <w:lang w:val="en-US"/>
        </w:rPr>
        <w:t>stdout</w:t>
      </w:r>
      <w:proofErr w:type="spellEnd"/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8734F8" wp14:editId="0C07B86F">
            <wp:extent cx="5422983" cy="1516380"/>
            <wp:effectExtent l="0" t="0" r="635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644" cy="1543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757" w:rsidRDefault="008C17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680" cy="507250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5625" cy="518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686" w:rsidRDefault="0041668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B905BA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, file -&gt; file</w:t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804236"/>
            <wp:effectExtent l="19050" t="19050" r="15240" b="152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271" cy="815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334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2222"/>
                    <a:stretch/>
                  </pic:blipFill>
                  <pic:spPr bwMode="auto">
                    <a:xfrm>
                      <a:off x="0" y="0"/>
                      <a:ext cx="664845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1757" w:rsidRDefault="008C17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F36FD0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, Readable,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 w:rsidR="00416686">
        <w:rPr>
          <w:rFonts w:ascii="Courier New" w:hAnsi="Courier New" w:cs="Courier New"/>
          <w:sz w:val="28"/>
          <w:szCs w:val="28"/>
          <w:lang w:val="en-US"/>
        </w:rPr>
        <w:t>, file -&gt;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 response, download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98138" cy="2141220"/>
            <wp:effectExtent l="19050" t="19050" r="17145" b="1143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1275" cy="21488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53200" cy="220007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816" cy="2204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Pr="008F3EFD" w:rsidRDefault="00416686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, Readable, pipe, request -&gt;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9269E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Readable, pip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file, upload</w:t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16686" w:rsidRDefault="00416686" w:rsidP="000353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16686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416686">
        <w:rPr>
          <w:rFonts w:ascii="Courier New" w:hAnsi="Courier New" w:cs="Courier New"/>
          <w:sz w:val="28"/>
          <w:szCs w:val="28"/>
          <w:lang w:val="en-US"/>
        </w:rPr>
        <w:t xml:space="preserve">Writable, Readabl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response</w:t>
      </w:r>
    </w:p>
    <w:p w:rsidR="00416686" w:rsidRPr="00416686" w:rsidRDefault="00416686" w:rsidP="00416686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8F3EFD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8F3EFD" w:rsidRPr="00126B34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37509" cy="1203509"/>
            <wp:effectExtent l="19050" t="19050" r="10795" b="158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2355" cy="12168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76221" cy="2389909"/>
            <wp:effectExtent l="19050" t="19050" r="15240" b="1079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453" cy="24341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C1757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68310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EE20C" wp14:editId="5372B75B">
            <wp:extent cx="1087467" cy="2708144"/>
            <wp:effectExtent l="19050" t="19050" r="1778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0371" cy="2790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087581" cy="2701638"/>
            <wp:effectExtent l="19050" t="19050" r="17780" b="2286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876" cy="2809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r w:rsidR="00D711CA">
        <w:rPr>
          <w:rFonts w:ascii="Courier New" w:hAnsi="Courier New" w:cs="Courier New"/>
          <w:sz w:val="28"/>
          <w:szCs w:val="28"/>
        </w:rPr>
        <w:t>.</w:t>
      </w:r>
      <w:r w:rsidRPr="00D711CA">
        <w:rPr>
          <w:rFonts w:ascii="Courier New" w:hAnsi="Courier New" w:cs="Courier New"/>
          <w:sz w:val="28"/>
          <w:szCs w:val="28"/>
        </w:rPr>
        <w:t xml:space="preserve"> </w:t>
      </w: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76A45" w:rsidRDefault="00676A45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8F3EFD" w:rsidRDefault="008F3EFD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6A45" w:rsidRPr="00F33ED3" w:rsidRDefault="00EC174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3" w:history="1"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ebdraftt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utorial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</w:hyperlink>
    </w:p>
    <w:p w:rsidR="002C7420" w:rsidRPr="00F33ED3" w:rsidRDefault="00EC1740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hyperlink r:id="rId74" w:history="1"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ediu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vschacht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efan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aumgartner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h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finitiv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guid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o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object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in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a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983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819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eae</w:t>
        </w:r>
        <w:proofErr w:type="spellEnd"/>
      </w:hyperlink>
    </w:p>
    <w:p w:rsidR="00FB3C50" w:rsidRPr="00F33ED3" w:rsidRDefault="00EC1740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5" w:anchor="why" w:history="1"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akeomatic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ru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log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2016/08/22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_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andbook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#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hy</w:t>
        </w:r>
      </w:hyperlink>
    </w:p>
    <w:sectPr w:rsidR="00FB3C50" w:rsidRPr="00F33ED3" w:rsidSect="00FD0ACF">
      <w:footerReference w:type="default" r:id="rId7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1740" w:rsidRDefault="00EC1740" w:rsidP="00AD4EA6">
      <w:pPr>
        <w:spacing w:after="0" w:line="240" w:lineRule="auto"/>
      </w:pPr>
      <w:r>
        <w:separator/>
      </w:r>
    </w:p>
  </w:endnote>
  <w:endnote w:type="continuationSeparator" w:id="0">
    <w:p w:rsidR="00EC1740" w:rsidRDefault="00EC1740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1757">
          <w:rPr>
            <w:noProof/>
          </w:rPr>
          <w:t>2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1740" w:rsidRDefault="00EC1740" w:rsidP="00AD4EA6">
      <w:pPr>
        <w:spacing w:after="0" w:line="240" w:lineRule="auto"/>
      </w:pPr>
      <w:r>
        <w:separator/>
      </w:r>
    </w:p>
  </w:footnote>
  <w:footnote w:type="continuationSeparator" w:id="0">
    <w:p w:rsidR="00EC1740" w:rsidRDefault="00EC1740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5254"/>
    <w:rsid w:val="0015728A"/>
    <w:rsid w:val="00160A26"/>
    <w:rsid w:val="00160A63"/>
    <w:rsid w:val="00167CAA"/>
    <w:rsid w:val="00175442"/>
    <w:rsid w:val="00175CF3"/>
    <w:rsid w:val="00183E1A"/>
    <w:rsid w:val="00187B81"/>
    <w:rsid w:val="0019251A"/>
    <w:rsid w:val="00192585"/>
    <w:rsid w:val="001963E6"/>
    <w:rsid w:val="00197278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E5F7F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4858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4E7"/>
    <w:rsid w:val="003C2417"/>
    <w:rsid w:val="003C5F37"/>
    <w:rsid w:val="003C624E"/>
    <w:rsid w:val="003D108D"/>
    <w:rsid w:val="003E5153"/>
    <w:rsid w:val="003F3C25"/>
    <w:rsid w:val="003F520D"/>
    <w:rsid w:val="00400AB5"/>
    <w:rsid w:val="00401654"/>
    <w:rsid w:val="00401C9B"/>
    <w:rsid w:val="00407EF2"/>
    <w:rsid w:val="004115F2"/>
    <w:rsid w:val="004132ED"/>
    <w:rsid w:val="004139C9"/>
    <w:rsid w:val="00416686"/>
    <w:rsid w:val="00426223"/>
    <w:rsid w:val="00430E56"/>
    <w:rsid w:val="004511FF"/>
    <w:rsid w:val="0045396C"/>
    <w:rsid w:val="004543D8"/>
    <w:rsid w:val="0046100E"/>
    <w:rsid w:val="00461C2B"/>
    <w:rsid w:val="00465F91"/>
    <w:rsid w:val="00471CF2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1F0A"/>
    <w:rsid w:val="004C70A1"/>
    <w:rsid w:val="004D1170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2FC3"/>
    <w:rsid w:val="005A4D5B"/>
    <w:rsid w:val="005A500D"/>
    <w:rsid w:val="005A5110"/>
    <w:rsid w:val="005A56D3"/>
    <w:rsid w:val="005B188E"/>
    <w:rsid w:val="005C6616"/>
    <w:rsid w:val="005D440C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83100"/>
    <w:rsid w:val="00690779"/>
    <w:rsid w:val="00692D0D"/>
    <w:rsid w:val="006A42B8"/>
    <w:rsid w:val="006A5120"/>
    <w:rsid w:val="006B2738"/>
    <w:rsid w:val="006B598E"/>
    <w:rsid w:val="006C1397"/>
    <w:rsid w:val="006C63B9"/>
    <w:rsid w:val="006C7644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6BE"/>
    <w:rsid w:val="0075675A"/>
    <w:rsid w:val="00757BC0"/>
    <w:rsid w:val="007610C5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3D2F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1757"/>
    <w:rsid w:val="008D5DFE"/>
    <w:rsid w:val="008E1D53"/>
    <w:rsid w:val="008E3364"/>
    <w:rsid w:val="008F3EFD"/>
    <w:rsid w:val="008F4D26"/>
    <w:rsid w:val="008F7D71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2918"/>
    <w:rsid w:val="00985397"/>
    <w:rsid w:val="00996355"/>
    <w:rsid w:val="009A060A"/>
    <w:rsid w:val="009A18E1"/>
    <w:rsid w:val="009A2C9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1038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578C8"/>
    <w:rsid w:val="00C603C6"/>
    <w:rsid w:val="00C6191B"/>
    <w:rsid w:val="00C71BE7"/>
    <w:rsid w:val="00C737A9"/>
    <w:rsid w:val="00C73A08"/>
    <w:rsid w:val="00C773D0"/>
    <w:rsid w:val="00C80F54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6E88"/>
    <w:rsid w:val="00EA7A2C"/>
    <w:rsid w:val="00EB1FD7"/>
    <w:rsid w:val="00EB3C23"/>
    <w:rsid w:val="00EB56F1"/>
    <w:rsid w:val="00EB5D80"/>
    <w:rsid w:val="00EC1740"/>
    <w:rsid w:val="00EC273E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3ED3"/>
    <w:rsid w:val="00F355C4"/>
    <w:rsid w:val="00F36FD0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5D9F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hyperlink" Target="https://medium.com/devschacht/stefan-baumgartner-the-definitive-guide-to-object-streams-in-nodejs-ab983b819ea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s://webdraftt.com/tutorial/nodejs/streams" TargetMode="External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image" Target="media/image6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_________Microsoft_Visio3.vsdx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hyperlink" Target="https://makeomatic.ru/blog/2016/08/22/Streams_handbook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60CE90-BAB7-4006-A260-7620FC8D02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2</TotalTime>
  <Pages>20</Pages>
  <Words>382</Words>
  <Characters>217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6</cp:revision>
  <dcterms:created xsi:type="dcterms:W3CDTF">2019-09-22T16:50:00Z</dcterms:created>
  <dcterms:modified xsi:type="dcterms:W3CDTF">2021-10-29T21:48:00Z</dcterms:modified>
</cp:coreProperties>
</file>